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178E" w:rsidRPr="004928F7" w:rsidRDefault="00B5178E" w:rsidP="00B70299">
      <w:pPr>
        <w:pStyle w:val="2"/>
        <w:rPr>
          <w:rFonts w:ascii="標楷體" w:eastAsia="標楷體" w:hAnsi="標楷體" w:cs="Times New Roman"/>
          <w:b w:val="0"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589"/>
        <w:gridCol w:w="1468"/>
        <w:gridCol w:w="1105"/>
        <w:gridCol w:w="1095"/>
      </w:tblGrid>
      <w:tr w:rsidR="00B5178E" w:rsidRPr="004928F7" w:rsidTr="007636A3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招生考試作業"/>
        <w:tc>
          <w:tcPr>
            <w:tcW w:w="238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招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55"/>
            <w:bookmarkStart w:id="2" w:name="_Toc99130166"/>
            <w:bookmarkStart w:id="3" w:name="_Toc161926516"/>
            <w:r w:rsidRPr="004928F7">
              <w:rPr>
                <w:rStyle w:val="a3"/>
                <w:rFonts w:cs="Times New Roman" w:hint="eastAsia"/>
              </w:rPr>
              <w:t>1230-002研究所招生考試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7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B5178E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5178E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178E" w:rsidRPr="004928F7" w:rsidRDefault="00B5178E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B5178E" w:rsidRPr="004928F7" w:rsidRDefault="00B5178E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B5178E" w:rsidRPr="004928F7" w:rsidRDefault="00B5178E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0.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5178E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178E" w:rsidRPr="004928F7" w:rsidRDefault="00B5178E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由教務處轉入招生事務處，且作業方式變更，及依104學年度內部控制制度推動小組第三次會議建議修正，原「研究所（碩士班、博士班及碩士在職專班）作業」變更為「研究所招生考試作業」，並修改文字內容。</w:t>
            </w:r>
          </w:p>
          <w:p w:rsidR="00B5178E" w:rsidRPr="004928F7" w:rsidRDefault="00B5178E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B5178E" w:rsidRPr="004928F7" w:rsidRDefault="00B5178E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研究所作業流程圖變更作業單位及調整流程。</w:t>
            </w:r>
          </w:p>
          <w:p w:rsidR="00B5178E" w:rsidRPr="004928F7" w:rsidRDefault="00B5178E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1.至2.7.。</w:t>
            </w:r>
          </w:p>
          <w:p w:rsidR="00B5178E" w:rsidRPr="004928F7" w:rsidRDefault="00B5178E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新增4.1.。</w:t>
            </w:r>
          </w:p>
          <w:p w:rsidR="00B5178E" w:rsidRPr="004928F7" w:rsidRDefault="00B5178E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依據及相關文件刪除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5.5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、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5.6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，修改5.5.至5.8.。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5.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/7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5178E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4928F7" w:rsidRDefault="00B5178E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:rsidR="00B5178E" w:rsidRPr="004928F7" w:rsidRDefault="00B5178E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5178E" w:rsidRPr="004928F7" w:rsidRDefault="00B5178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研究所招生考試作業流程圖變更。</w:t>
            </w:r>
          </w:p>
          <w:p w:rsidR="00B5178E" w:rsidRPr="004928F7" w:rsidRDefault="00B5178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依據及相關文件新增5.3.至5.6.，及以下5.7.至5.14.條次變更。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5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5178E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據10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7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年9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9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日本校內部控制制度推動小組10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7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學年度第1次會議決議辦理</w:t>
            </w:r>
            <w:r w:rsidRPr="004928F7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:rsidR="00B5178E" w:rsidRPr="004928F7" w:rsidRDefault="00B5178E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5178E" w:rsidRPr="004928F7" w:rsidRDefault="00B5178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修改流程圖。</w:t>
            </w:r>
          </w:p>
          <w:p w:rsidR="00B5178E" w:rsidRPr="004928F7" w:rsidRDefault="00B5178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928F7">
              <w:rPr>
                <w:rFonts w:ascii="標楷體" w:eastAsia="標楷體" w:hAnsi="標楷體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5178E" w:rsidRPr="004928F7" w:rsidRDefault="00B5178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8.。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7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B5178E" w:rsidRPr="004928F7" w:rsidRDefault="00B5178E" w:rsidP="007636A3">
      <w:pPr>
        <w:jc w:val="right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4928F7">
          <w:rPr>
            <w:rStyle w:val="a3"/>
            <w:rFonts w:hint="eastAsia"/>
            <w:sz w:val="16"/>
            <w:szCs w:val="16"/>
          </w:rPr>
          <w:t>招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5178E" w:rsidRPr="004928F7" w:rsidRDefault="00B5178E" w:rsidP="007636A3">
      <w:pPr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3F7B7BA" wp14:editId="61503F7F">
                <wp:simplePos x="0" y="0"/>
                <wp:positionH relativeFrom="column">
                  <wp:posOffset>428879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5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178E" w:rsidRPr="00097069" w:rsidRDefault="00B5178E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:rsidR="00B5178E" w:rsidRPr="00097069" w:rsidRDefault="00B5178E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F7B7B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7pt;margin-top:731.5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" fillcolor="white [3201]" stroked="f" strokeweight="1pt">
                <v:textbox>
                  <w:txbxContent>
                    <w:p w:rsidR="00B5178E" w:rsidRPr="00097069" w:rsidRDefault="00B5178E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</w:p>
                    <w:p w:rsidR="00B5178E" w:rsidRPr="00097069" w:rsidRDefault="00B5178E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A0DEAD" wp14:editId="5C8B7022">
                <wp:simplePos x="0" y="0"/>
                <wp:positionH relativeFrom="column">
                  <wp:posOffset>4293235</wp:posOffset>
                </wp:positionH>
                <wp:positionV relativeFrom="paragraph">
                  <wp:posOffset>3351741</wp:posOffset>
                </wp:positionV>
                <wp:extent cx="2057400" cy="57150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178E" w:rsidRPr="00F50528" w:rsidRDefault="00B5178E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B5178E" w:rsidRPr="00F50528" w:rsidRDefault="00B5178E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A0DEAD" id="_x0000_s1027" type="#_x0000_t202" style="position:absolute;margin-left:338.05pt;margin-top:263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" filled="f" stroked="f">
                <v:textbox>
                  <w:txbxContent>
                    <w:p w:rsidR="00B5178E" w:rsidRPr="00F50528" w:rsidRDefault="00B5178E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B5178E" w:rsidRPr="00F50528" w:rsidRDefault="00B5178E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B5178E" w:rsidRPr="004928F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5178E" w:rsidRPr="004928F7" w:rsidTr="007636A3"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178E" w:rsidRPr="004928F7" w:rsidTr="007636A3">
        <w:trPr>
          <w:trHeight w:val="663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3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  <w:u w:val="single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178E" w:rsidRPr="004928F7" w:rsidRDefault="00B5178E" w:rsidP="007636A3">
      <w:pPr>
        <w:jc w:val="right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4928F7">
          <w:rPr>
            <w:rStyle w:val="a3"/>
            <w:rFonts w:hint="eastAsia"/>
            <w:sz w:val="16"/>
            <w:szCs w:val="16"/>
          </w:rPr>
          <w:t>招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5178E" w:rsidRPr="004928F7" w:rsidRDefault="00B5178E" w:rsidP="007636A3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hint="eastAsia"/>
          <w:b/>
          <w:szCs w:val="24"/>
        </w:rPr>
        <w:t>1.流程圖：</w:t>
      </w:r>
    </w:p>
    <w:p w:rsidR="00B5178E" w:rsidRPr="004928F7" w:rsidRDefault="00B5178E" w:rsidP="007636A3">
      <w:pPr>
        <w:ind w:leftChars="-59" w:left="-142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/>
        </w:rPr>
        <w:object w:dxaOrig="9722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4" o:title=""/>
          </v:shape>
          <o:OLEObject Type="Embed" ProgID="Visio.Drawing.11" ShapeID="_x0000_i1025" DrawAspect="Content" ObjectID="_1773573519" r:id="rId5"/>
        </w:object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B5178E" w:rsidRPr="004928F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5178E" w:rsidRPr="004928F7" w:rsidTr="007636A3"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178E" w:rsidRPr="004928F7" w:rsidTr="007636A3">
        <w:trPr>
          <w:trHeight w:val="663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3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178E" w:rsidRPr="004928F7" w:rsidRDefault="00B5178E" w:rsidP="00C05C3C">
      <w:pPr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 xml:space="preserve">2.作業程序：                                                        </w: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4928F7">
          <w:rPr>
            <w:rStyle w:val="a3"/>
            <w:rFonts w:hint="eastAsia"/>
            <w:sz w:val="16"/>
            <w:szCs w:val="16"/>
          </w:rPr>
          <w:t>招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5178E" w:rsidRPr="004928F7" w:rsidRDefault="00B5178E" w:rsidP="00C05C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辦理研究所招生簡章調查作業：含碩士班甄試、碩士班考試、碩士在職專班考試、博士班考試。</w:t>
      </w:r>
    </w:p>
    <w:p w:rsidR="00B5178E" w:rsidRPr="004928F7" w:rsidRDefault="00B5178E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報考學歷資格審查及收件確認作業，並轉予各系所。</w:t>
      </w:r>
    </w:p>
    <w:p w:rsidR="00B5178E" w:rsidRPr="004928F7" w:rsidRDefault="00B5178E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彙整招生系所推薦命題、閱卷、口試及資料審查委員名單。</w:t>
      </w:r>
    </w:p>
    <w:p w:rsidR="00B5178E" w:rsidRPr="004928F7" w:rsidRDefault="00B5178E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各招生系所辦理碩士班資料審查作業，各系所並於規定時間前繳交評分表予招生事務處登錄成績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5.彙整各系所繳交之試題並印製試卷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6.辦理研究所碩士班招生考試（筆試）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7.各系所辦理研究所碩士班招生口試作業，各系所並於規定時間前繳交評分表予招生事務處登錄成績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8.辦理閱卷作業：將筆試各科試卷分類，並通知委員進行閱卷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9.辦理成績登記及校核作業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0.招生委員會議審議錄取標準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1.公告放榜及寄發成績單、錄取通知書。</w:t>
      </w:r>
    </w:p>
    <w:p w:rsidR="00B5178E" w:rsidRPr="004928F7" w:rsidRDefault="00B5178E" w:rsidP="007636A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審核考生學歷是否符合招生簡章規定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審核同等學力考生之資格是否符合教育部報考規定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.招生系所推薦命題、閱卷、口試及資料審查委員是否符合規定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D4020">
        <w:rPr>
          <w:rFonts w:ascii="標楷體" w:eastAsia="標楷體" w:hAnsi="標楷體" w:cs="Times New Roman" w:hint="eastAsia"/>
          <w:szCs w:val="24"/>
        </w:rPr>
        <w:t>3.4.各項成績是否核算登錄無誤並經過三校。</w:t>
      </w:r>
    </w:p>
    <w:p w:rsidR="00B5178E" w:rsidRPr="004928F7" w:rsidRDefault="00B5178E" w:rsidP="007636A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招生考試項目調查表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資料審查評分表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3.口試評分表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4.試場記載表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5.缺考人數統計表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6.閱卷委員領卷簽收表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7.錄取生報到表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8.學歷切結書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9.放棄錄取資格聲明書。</w:t>
      </w:r>
    </w:p>
    <w:p w:rsidR="00B5178E" w:rsidRPr="004928F7" w:rsidRDefault="00B5178E" w:rsidP="007636A3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B5178E" w:rsidRPr="004928F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5178E" w:rsidRPr="004928F7" w:rsidTr="007636A3"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178E" w:rsidRPr="004928F7" w:rsidTr="007636A3">
        <w:trPr>
          <w:trHeight w:val="663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3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B5178E" w:rsidRPr="004928F7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178E" w:rsidRPr="004928F7" w:rsidRDefault="00B5178E" w:rsidP="007636A3">
      <w:pPr>
        <w:tabs>
          <w:tab w:val="left" w:pos="960"/>
        </w:tabs>
        <w:adjustRightInd w:val="0"/>
        <w:ind w:leftChars="100" w:left="560" w:hangingChars="200" w:hanging="320"/>
        <w:jc w:val="right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4928F7">
          <w:rPr>
            <w:rStyle w:val="a3"/>
            <w:rFonts w:hint="eastAsia"/>
            <w:sz w:val="16"/>
            <w:szCs w:val="16"/>
          </w:rPr>
          <w:t>招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5178E" w:rsidRPr="004928F7" w:rsidRDefault="00B5178E" w:rsidP="007636A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入學大學同等學力認定標準。（教育部）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大學辦理國外學歷採認辦法。（教育部）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3.大陸地區學歷採認辦法。（教育部）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4.香港澳門學歷檢覈及採認辦法。（教育部）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5.僑生回國就學及輔導辦法。（教育部）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6.香港澳門居民來臺就學辦法。（教育部）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7.大學辦理招生規定審核作業要點。（教育部）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8.佛光大學招生規定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9.佛光大學碩士班甄試招生簡章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0.佛光大學碩士班考試招生簡章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1.佛光大學碩士在職專班考試招生簡章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2.佛光大學博士班考試招生簡章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3.佛光大學招生作業工作費支給標準。</w:t>
      </w:r>
    </w:p>
    <w:p w:rsidR="00B5178E" w:rsidRPr="004928F7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4.佛光大學招生委員會設置辦法。</w:t>
      </w:r>
    </w:p>
    <w:p w:rsidR="00B5178E" w:rsidRPr="004928F7" w:rsidRDefault="00B5178E" w:rsidP="007636A3">
      <w:pPr>
        <w:rPr>
          <w:rFonts w:ascii="標楷體" w:eastAsia="標楷體" w:hAnsi="標楷體"/>
        </w:rPr>
      </w:pPr>
    </w:p>
    <w:p w:rsidR="00B5178E" w:rsidRPr="004928F7" w:rsidRDefault="00B5178E">
      <w:pPr>
        <w:widowControl/>
        <w:rPr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/>
          <w:sz w:val="16"/>
          <w:szCs w:val="16"/>
        </w:rPr>
        <w:br w:type="page"/>
      </w:r>
    </w:p>
    <w:p w:rsidR="00B5178E" w:rsidRDefault="00B5178E" w:rsidP="009346F6">
      <w:pPr>
        <w:sectPr w:rsidR="00B5178E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790DBE" w:rsidRDefault="00790DBE"/>
    <w:sectPr w:rsidR="00790DB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178E"/>
    <w:rsid w:val="00790DBE"/>
    <w:rsid w:val="00B517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178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5178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B5178E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B5178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5178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5178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5178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13</Words>
  <Characters>1789</Characters>
  <Application>Microsoft Office Word</Application>
  <DocSecurity>0</DocSecurity>
  <Lines>14</Lines>
  <Paragraphs>4</Paragraphs>
  <ScaleCrop>false</ScaleCrop>
  <Company/>
  <LinksUpToDate>false</LinksUpToDate>
  <CharactersWithSpaces>2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06:00Z</dcterms:created>
</cp:coreProperties>
</file>